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DE7EC3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C4F7CF1" wp14:editId="3078F501">
                <wp:simplePos x="0" y="0"/>
                <wp:positionH relativeFrom="column">
                  <wp:posOffset>-4445</wp:posOffset>
                </wp:positionH>
                <wp:positionV relativeFrom="paragraph">
                  <wp:posOffset>2337435</wp:posOffset>
                </wp:positionV>
                <wp:extent cx="962025" cy="523875"/>
                <wp:effectExtent l="0" t="0" r="9525" b="952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23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E7EC3" w:rsidRPr="00020509" w:rsidRDefault="00DE7EC3" w:rsidP="00DE7EC3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C4F7CF1" id="_x0000_t202" coordsize="21600,21600" o:spt="202" path="m,l,21600r21600,l21600,xe">
                <v:stroke joinstyle="miter"/>
                <v:path gradientshapeok="t" o:connecttype="rect"/>
              </v:shapetype>
              <v:shape id="Text Box 95" o:spid="_x0000_s1026" type="#_x0000_t202" style="position:absolute;margin-left:-.35pt;margin-top:184.05pt;width:75.75pt;height:41.2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" stroked="f">
                <v:textbox>
                  <w:txbxContent>
                    <w:p w:rsidR="00DE7EC3" w:rsidRPr="00020509" w:rsidRDefault="00DE7EC3" w:rsidP="00DE7EC3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F4988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4.25pt;margin-top:24.35pt;width:227.3pt;height:358.1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365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F23284D" wp14:editId="22CDE00D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E7EC3" w:rsidRPr="00020509" w:rsidRDefault="00DE7EC3" w:rsidP="00DE7EC3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23284D" id="Text Box 109" o:spid="_x0000_s1027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jUY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Zcf&#10;1bXR7BF0YTXQBgzDfQKLTtsvGA0wmzV2n3fEcozkGwXaKrOiCMMcN8V8mcPGnls25xaiKEDV2GM0&#10;LW/8dAHsjBXbDiId1fwS9NiI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ko1G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DE7EC3" w:rsidRPr="00020509" w:rsidRDefault="00DE7EC3" w:rsidP="00DE7EC3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F19108A" wp14:editId="0F9C525B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DE7EC3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19108A" id="Text Box 108" o:spid="_x0000_s1028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0fg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JNH4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DE7EC3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B1026D3" wp14:editId="35AE6E94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1026D3" id="Text Box 107" o:spid="_x0000_s1029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97q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Bw5&#10;qmtj+CPowhqgDRiG+wQWrbFfMBpgNivsPu+oFRipNxq0VWSEhGGOGzJf5rCx55bNuYVqBlAV9hhN&#10;yxs/XQC73sptC5GOan4JeqxllEoQ7pTVQcUwf7Gmw10RBvx8H71+3Gjr7wA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hfe6o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7FD4FC67" wp14:editId="28E3F70D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FD4FC67" id="Text Box 106" o:spid="_x0000_s1030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1KD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6DUoO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C897C79" wp14:editId="5179042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DE7EC3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Üniversiteler, ÖSY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897C79" id="Text Box 105" o:spid="_x0000_s1031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uqIQJ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DE7EC3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Üniversiteler, ÖSY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AA0151F" wp14:editId="5A570367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AA0151F" id="Text Box 104" o:spid="_x0000_s1032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72A68A6" wp14:editId="10FD872B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72A68A6" id="Text Box 100" o:spid="_x0000_s1033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P/o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Lfw&#10;t3tRbBV9BFkYBWWD2sNzApNWma8Y9dCaJbZf9sQwjMRbCdLKkyzzvRwW2XSewsJcWraXFiJrCFVi&#10;h9E43bix//fa8F0LN53EfANyrHiQyhOqo4ih/UJOx6fC9/flOng9PWirH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t4D/6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9372E72" wp14:editId="04FDC39A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9372E72" id="Text Box 99" o:spid="_x0000_s1034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QNwhAIAABY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1w1BuA&#10;eYVsFX0EWRgFtAH38JjApFXmK0Y9NGaJ7Zc9MQwj8VaCtPIky3wnh0U2naewMJeW7aWFyBqgSuww&#10;GqcbN3b/Xhu+a+Gmk5hvQI4VD1J5iuooYmi+kNPxofDdfbkOXk/P2eoHAA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IZt&#10;A3CEAgAAFg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645ABE9" wp14:editId="09E0CFA2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45ABE9" id="Text Box 101" o:spid="_x0000_s1035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Lkb7TC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108A1FFE" wp14:editId="1DFA1836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8A1FFE" id="Metin Kutusu 2" o:spid="_x0000_s1036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1bguu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E7F874B" wp14:editId="1D75FA27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E7F874B" id="Text Box 98" o:spid="_x0000_s1037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t1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y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D&#10;Rt1G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20A5C98" wp14:editId="728F166C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DE7EC3" w:rsidRDefault="00DE7EC3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DE7EC3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0A5C98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6A1565" w:rsidRPr="00DE7EC3" w:rsidRDefault="00DE7EC3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DE7EC3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65C19F4" wp14:editId="465C950F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5C19F4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DE7EC3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DE7EC3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48"/>
        <w:gridCol w:w="725"/>
        <w:gridCol w:w="1127"/>
        <w:gridCol w:w="619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D31A8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1</w:t>
            </w:r>
            <w:r>
              <w:rPr>
                <w:sz w:val="20"/>
              </w:rPr>
              <w:t>2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D31A8">
            <w:pPr>
              <w:rPr>
                <w:sz w:val="20"/>
              </w:rPr>
            </w:pPr>
            <w:r w:rsidRPr="00BD31A8">
              <w:rPr>
                <w:sz w:val="20"/>
              </w:rPr>
              <w:t>İdari Personelin Görevde Yükselme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D31A8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DE7EC3">
            <w:pPr>
              <w:rPr>
                <w:sz w:val="20"/>
              </w:rPr>
            </w:pPr>
            <w:r>
              <w:rPr>
                <w:sz w:val="20"/>
              </w:rPr>
              <w:t>İdari Personelin Görevde Yüksel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DE7EC3" w:rsidP="00DE7EC3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7/06/2019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30814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Görevde Yükselme ve Unvan Değişikliği Yönetmeliğ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DE7EC3">
              <w:rPr>
                <w:sz w:val="20"/>
              </w:rPr>
              <w:t>İdari Personelin Görevde Yükselmes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E7EC3" w:rsidP="001333B0">
            <w:pPr>
              <w:rPr>
                <w:sz w:val="20"/>
              </w:rPr>
            </w:pPr>
            <w:r>
              <w:rPr>
                <w:sz w:val="20"/>
              </w:rPr>
              <w:t>Kurumun kadro tahsis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DE7EC3">
              <w:rPr>
                <w:sz w:val="20"/>
              </w:rPr>
              <w:t>Kurumun kadro tahsisi durumunda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DE7EC3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Kurumun kadro tahsisi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E7EC3" w:rsidP="0016461A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E7EC3" w:rsidP="0016461A">
            <w:pPr>
              <w:rPr>
                <w:sz w:val="20"/>
              </w:rPr>
            </w:pPr>
            <w:r>
              <w:rPr>
                <w:sz w:val="20"/>
              </w:rPr>
              <w:t>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E7EC3">
            <w:pPr>
              <w:rPr>
                <w:sz w:val="20"/>
              </w:rPr>
            </w:pPr>
            <w:r>
              <w:rPr>
                <w:sz w:val="20"/>
              </w:rPr>
              <w:t xml:space="preserve">ÖSYM, Üniversiteler 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E7EC3">
            <w:pPr>
              <w:rPr>
                <w:sz w:val="20"/>
              </w:rPr>
            </w:pPr>
            <w:r>
              <w:rPr>
                <w:sz w:val="20"/>
              </w:rPr>
              <w:t>Dilekçe ve Başvuru Formu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DE7EC3">
            <w:pPr>
              <w:rPr>
                <w:sz w:val="20"/>
              </w:rPr>
            </w:pPr>
            <w:r>
              <w:rPr>
                <w:sz w:val="20"/>
              </w:rPr>
              <w:t>Sınav Sonuçlar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DE7EC3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4988" w:rsidRDefault="006F4988">
      <w:r>
        <w:separator/>
      </w:r>
    </w:p>
  </w:endnote>
  <w:endnote w:type="continuationSeparator" w:id="0">
    <w:p w:rsidR="006F4988" w:rsidRDefault="006F49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4504" w:rsidRDefault="0020450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204504" w:rsidTr="00E620D3">
      <w:trPr>
        <w:cantSplit/>
        <w:trHeight w:val="670"/>
      </w:trPr>
      <w:tc>
        <w:tcPr>
          <w:tcW w:w="3310" w:type="dxa"/>
        </w:tcPr>
        <w:p w:rsidR="00204504" w:rsidRDefault="00204504" w:rsidP="00352E1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352E14">
            <w:rPr>
              <w:i/>
              <w:iCs/>
              <w:sz w:val="16"/>
            </w:rPr>
            <w:t xml:space="preserve">Hidayet </w:t>
          </w:r>
          <w:r w:rsidR="00352E14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204504" w:rsidRDefault="00204504" w:rsidP="00204504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204504" w:rsidRDefault="00352E14" w:rsidP="0020450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204504" w:rsidRDefault="00204504" w:rsidP="00204504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4504" w:rsidRDefault="0020450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4988" w:rsidRDefault="006F4988">
      <w:r>
        <w:separator/>
      </w:r>
    </w:p>
  </w:footnote>
  <w:footnote w:type="continuationSeparator" w:id="0">
    <w:p w:rsidR="006F4988" w:rsidRDefault="006F498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4504" w:rsidRDefault="0020450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BD31A8">
          <w:pPr>
            <w:pStyle w:val="stBilgi"/>
            <w:jc w:val="center"/>
            <w:rPr>
              <w:b/>
              <w:bCs/>
            </w:rPr>
          </w:pPr>
          <w:r w:rsidRPr="00BD31A8">
            <w:rPr>
              <w:b/>
              <w:bCs/>
              <w:sz w:val="28"/>
            </w:rPr>
            <w:t>İdari Personelin Görevde Yükselme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BD31A8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BD31A8">
            <w:rPr>
              <w:sz w:val="16"/>
            </w:rPr>
            <w:t>İLH</w:t>
          </w:r>
          <w:proofErr w:type="gramEnd"/>
          <w:r>
            <w:rPr>
              <w:sz w:val="16"/>
            </w:rPr>
            <w:t>.001</w:t>
          </w:r>
          <w:r w:rsidR="00BD31A8">
            <w:rPr>
              <w:sz w:val="16"/>
            </w:rPr>
            <w:t>2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85008C" w:rsidP="00BD31A8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4504" w:rsidRDefault="002045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5F77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04504"/>
    <w:rsid w:val="002141AB"/>
    <w:rsid w:val="0025006D"/>
    <w:rsid w:val="00254A2B"/>
    <w:rsid w:val="0027713E"/>
    <w:rsid w:val="002D4A29"/>
    <w:rsid w:val="00352E14"/>
    <w:rsid w:val="003A1247"/>
    <w:rsid w:val="004062BE"/>
    <w:rsid w:val="0041164F"/>
    <w:rsid w:val="0042678F"/>
    <w:rsid w:val="004549D5"/>
    <w:rsid w:val="004916E5"/>
    <w:rsid w:val="0049321C"/>
    <w:rsid w:val="004B0977"/>
    <w:rsid w:val="005251A0"/>
    <w:rsid w:val="005B272D"/>
    <w:rsid w:val="00667B92"/>
    <w:rsid w:val="006853B2"/>
    <w:rsid w:val="006A1565"/>
    <w:rsid w:val="006B024B"/>
    <w:rsid w:val="006F4988"/>
    <w:rsid w:val="007907AD"/>
    <w:rsid w:val="00843E65"/>
    <w:rsid w:val="0085008C"/>
    <w:rsid w:val="008B5D65"/>
    <w:rsid w:val="009919F2"/>
    <w:rsid w:val="009C6A7C"/>
    <w:rsid w:val="00A33084"/>
    <w:rsid w:val="00A41EB5"/>
    <w:rsid w:val="00A53EC5"/>
    <w:rsid w:val="00AA5D5B"/>
    <w:rsid w:val="00AC5EC9"/>
    <w:rsid w:val="00B0612E"/>
    <w:rsid w:val="00B45059"/>
    <w:rsid w:val="00BA2CD4"/>
    <w:rsid w:val="00BD31A8"/>
    <w:rsid w:val="00BF61C6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E7EC3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FAA6EF8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3A124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194</Words>
  <Characters>1107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2:17:00Z</dcterms:created>
  <dcterms:modified xsi:type="dcterms:W3CDTF">2026-03-24T11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